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2A82" w:rsidRPr="00012A82" w:rsidRDefault="00012A82" w:rsidP="00012A82">
      <w:pPr>
        <w:spacing w:after="0" w:line="240" w:lineRule="auto"/>
        <w:jc w:val="center"/>
        <w:rPr>
          <w:rFonts w:ascii="Times New Roman" w:hAnsi="Times New Roman" w:cs="Times New Roman"/>
          <w:b/>
          <w:sz w:val="56"/>
          <w:szCs w:val="56"/>
        </w:rPr>
      </w:pPr>
      <w:r w:rsidRPr="00012A82">
        <w:rPr>
          <w:rFonts w:ascii="Times New Roman" w:hAnsi="Times New Roman" w:cs="Times New Roman"/>
          <w:b/>
          <w:sz w:val="56"/>
          <w:szCs w:val="56"/>
        </w:rPr>
        <w:t>UNIVERSITAS MEDAN AREA</w:t>
      </w:r>
    </w:p>
    <w:p w:rsidR="00012A82" w:rsidRPr="00012A82" w:rsidRDefault="00012A82" w:rsidP="00012A82">
      <w:pPr>
        <w:spacing w:after="0" w:line="240" w:lineRule="auto"/>
        <w:jc w:val="center"/>
        <w:rPr>
          <w:rFonts w:ascii="Times New Roman" w:hAnsi="Times New Roman" w:cs="Times New Roman"/>
          <w:b/>
          <w:sz w:val="56"/>
          <w:szCs w:val="56"/>
        </w:rPr>
      </w:pPr>
      <w:r w:rsidRPr="00012A82">
        <w:rPr>
          <w:rFonts w:ascii="Times New Roman" w:hAnsi="Times New Roman" w:cs="Times New Roman"/>
          <w:b/>
          <w:sz w:val="56"/>
          <w:szCs w:val="56"/>
        </w:rPr>
        <w:t>FAKULTAS EKONOMI</w:t>
      </w:r>
    </w:p>
    <w:p w:rsidR="00012A82" w:rsidRPr="00012A82" w:rsidRDefault="00012A82" w:rsidP="00012A8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12A82">
        <w:rPr>
          <w:rFonts w:ascii="Times New Roman" w:hAnsi="Times New Roman" w:cs="Times New Roman"/>
          <w:sz w:val="24"/>
          <w:szCs w:val="24"/>
        </w:rPr>
        <w:t>Jalan Setia Budi No.70 B / Sei Serayu No.70 - A Telepon (061) 822602 Medan – 20120</w:t>
      </w:r>
    </w:p>
    <w:p w:rsidR="00012A82" w:rsidRDefault="00735230" w:rsidP="00012A82">
      <w:pPr>
        <w:spacing w:after="0" w:line="480" w:lineRule="auto"/>
        <w:jc w:val="center"/>
        <w:rPr>
          <w:rFonts w:ascii="Times New Roman" w:hAnsi="Times New Roman"/>
          <w:b/>
          <w:sz w:val="40"/>
          <w:szCs w:val="40"/>
        </w:rPr>
      </w:pPr>
      <w:r w:rsidRPr="00012A82">
        <w:rPr>
          <w:rFonts w:ascii="Times New Roman" w:eastAsia="Times New Roman" w:hAnsi="Times New Roman" w:cs="Times New Roman"/>
          <w:noProof/>
          <w:sz w:val="24"/>
          <w:szCs w:val="24"/>
          <w:u w:val="single"/>
        </w:rPr>
        <w:pict>
          <v:group id="_x0000_s1027" style="position:absolute;left:0;text-align:left;margin-left:-4.65pt;margin-top:24.7pt;width:80.85pt;height:81.8pt;z-index:251659264" coordorigin="4549,6479" coordsize="3272,3437">
            <v:shapetype id="_x0000_t151" coordsize="21600,21600" o:spt="151" adj="11796480,5400" path="al10800,10800,10800,10800@2@14al10800,10800@0@0@2@14m@25@17l@26@17m@25@18l@26@18al10800,10800@0@0@1@15al10800,10800,10800,10800@1@15e">
              <v:formulas>
                <v:f eqn="val #1"/>
                <v:f eqn="val #0"/>
                <v:f eqn="sum 0 0 #0"/>
                <v:f eqn="sumangle #0 0 180"/>
                <v:f eqn="sumangle #0 0 90"/>
                <v:f eqn="prod @4 2 1"/>
                <v:f eqn="sumangle #0 90 0"/>
                <v:f eqn="prod @6 2 1"/>
                <v:f eqn="abs #0"/>
                <v:f eqn="sumangle @8 0 90"/>
                <v:f eqn="if @9 @7 @5"/>
                <v:f eqn="sumangle @10 0 360"/>
                <v:f eqn="if @10 @11 @10"/>
                <v:f eqn="sumangle @12 0 360"/>
                <v:f eqn="if @12 @13 @12"/>
                <v:f eqn="sum 0 0 @14"/>
                <v:f eqn="sum #1 10800 0"/>
                <v:f eqn="prod @16 1 2"/>
                <v:f eqn="sum 21600 0 @17"/>
                <v:f eqn="sum 10800 0 #1"/>
                <v:f eqn="prod @19 1 2"/>
                <v:f eqn="prod @20 @20 1"/>
                <v:f eqn="prod #1 #1 1"/>
                <v:f eqn="sum @22 0 @21"/>
                <v:f eqn="sqrt @23"/>
                <v:f eqn="sum 10800 0 @24"/>
                <v:f eqn="sum @24 10800 0"/>
                <v:f eqn="val 10800"/>
                <v:f eqn="cos @17 #0"/>
                <v:f eqn="sin @17 #0"/>
                <v:f eqn="sum @28 10800 0"/>
                <v:f eqn="sum @29 10800 0"/>
                <v:f eqn="sum 10800 0 @28"/>
                <v:f eqn="sum 10800 0 @29"/>
              </v:formulas>
              <v:path textpathok="t" o:connecttype="custom" o:connectlocs="10800,0;@30,@31;10800,@19;@32,@31;10800,@17;@25,10800;10800,@18;@26,10800;10800,@16;@30,@33;10800,21600;@32,@33"/>
              <v:textpath on="t" fitshape="t"/>
              <v:handles>
                <v:h position="#1,#0" polar="10800,10800" radiusrange="4320,10800"/>
              </v:handles>
              <o:lock v:ext="edit" text="t" shapetype="t"/>
            </v:shapetype>
            <v:shape id="_x0000_s1028" type="#_x0000_t151" style="position:absolute;left:4678;top:6579;width:3024;height:2989" adj="-10933051,9147" fillcolor="black">
              <v:shadow color="#868686"/>
              <v:textpath style="font-family:&quot;Times New Roman&quot;;font-size:18pt;font-weight:bold;v-same-letter-heights:t" trim="t" fitpath="t" string="UNIVERSITAS&#10;&#10;MEDAN AREA"/>
            </v:shape>
            <v:shape id="_x0000_s1029" style="position:absolute;left:6148;top:7159;width:48;height:73" coordsize="83,129" path="m5,73r7,24l24,116r19,13l60,113,71,94,79,73,83,51,81,30,69,8,52,,34,,17,8,3,30,,51,5,73xe" strokeweight=".5pt">
              <v:path arrowok="t"/>
            </v:shape>
            <v:shape id="_x0000_s1030" style="position:absolute;left:6195;top:7157;width:269;height:25" coordsize="464,43" path="m,43l21,25,45,11,71,3,97,r69,17l237,33r56,5l353,35r56,-8l464,11e" filled="f" strokeweight=".5pt">
              <v:path arrowok="t"/>
            </v:shape>
            <v:shape id="_x0000_s1031" style="position:absolute;left:6195;top:7163;width:269;height:109" coordsize="464,192" path="m,175r31,11l64,192,47,181,33,165r26,13l87,184r31,2l95,173,76,154r21,11l123,170r26,l173,165r-19,l135,159,118,148r36,6l189,157r38,-3l208,151r-19,-8l173,132r30,11l237,146r33,-3l246,143r-21,-8l206,121r35,9l277,130r35,-3l291,127r-24,-6l248,111r31,5l310,119r31,-3l303,100r24,l353,100r26,-5l360,95,346,86r30,-5l405,70,428,51,450,27,464,e" filled="f" strokeweight=".5pt">
              <v:path arrowok="t"/>
            </v:shape>
            <v:shape id="_x0000_s1032" style="position:absolute;left:5882;top:7157;width:266;height:25" coordsize="459,43" path="m459,43l433,22,400,6,367,,296,17,227,33r-59,5l111,35,55,27,,11e" filled="f" strokeweight=".5pt">
              <v:path arrowok="t"/>
            </v:shape>
            <v:shape id="_x0000_s1033" style="position:absolute;left:5882;top:7163;width:263;height:109" coordsize="452,192" path="m452,170r-14,14l419,192r-19,l414,186r10,-8l431,165r-26,13l374,184r-28,2l369,173r19,-19l365,165r-24,5l315,170r-24,-5l310,165r19,-6l346,148r-36,6l272,157r-35,-3l256,151r19,-8l291,132r-30,11l227,146r-33,-3l218,143r21,-8l258,121r-35,9l187,130r-35,-3l173,127r24,-6l216,111r-31,5l154,119r-31,-3l161,100r-24,l111,100,85,95r17,l118,86,88,81,59,70,36,51,14,27,,e" filled="f" strokeweight=".5pt">
              <v:path arrowok="t"/>
            </v:shape>
            <v:shape id="_x0000_s1034" style="position:absolute;left:6064;top:7188;width:84;height:161" coordsize="146,286" path="m146,l127,27,116,57r,30l123,116r16,27l132,168r-14,29l97,227,68,251,37,270,,286e" filled="f" strokeweight=".5pt">
              <v:path arrowok="t"/>
            </v:shape>
            <v:shape id="_x0000_s1035" style="position:absolute;left:6195;top:7188;width:75;height:161" coordsize="130,286" path="m,l16,27,26,57r,30l21,116,7,143r5,25l26,197r19,30l69,251r28,19l130,286e" filled="f" strokeweight=".5pt">
              <v:path arrowok="t"/>
            </v:shape>
            <v:shape id="_x0000_s1036" style="position:absolute;left:6145;top:7269;width:53;height:34" coordsize="93,60" path="m,l12,30,26,49,41,60r14,l69,49,83,30,93,e" filled="f" strokeweight=".5pt">
              <v:path arrowok="t"/>
            </v:shape>
            <v:shape id="_x0000_s1037" style="position:absolute;left:6064;top:7332;width:206;height:35" coordsize="357,65" path="m,32r28,l54,27,80,16,101,,42,48,118,11,75,54,109,35,139,11,118,54,156,11,146,65,172,11r5,54l194,11r12,54l210,38r,-27l243,54,227,11r42,32l248,11r64,32l260,r28,16l322,27r35,5e" filled="f" strokeweight=".5pt">
              <v:path arrowok="t"/>
            </v:shape>
            <v:shape id="_x0000_s1038" style="position:absolute;left:6200;top:7170;width:229;height:75" coordsize="391,129" path="m,51l15,29,33,13,57,2,83,r24,2l131,13r87,16l261,40r45,l348,35,391,18,360,43,325,59,289,70r-40,2l185,64r7,11l204,83r14,3l152,75r14,14l185,97,131,86r9,13l152,107r-17,l119,102,105,94r,11l109,118,86,110,67,97r9,21l64,121,50,118,38,110,33,97r,10l26,121r-9,8l17,97r,-19l,51xe" fillcolor="#cdcdcd" strokeweight=".5pt">
              <v:path arrowok="t"/>
            </v:shape>
            <v:shape id="_x0000_s1039" style="position:absolute;left:5913;top:7169;width:227;height:74" coordsize="388,129" path="m388,54l374,32,355,16,331,5,307,,281,5,258,16,172,32r-45,8l85,43,40,35,,21,30,46,63,62r38,11l139,75,203,65r-7,13l184,86r-12,l236,75,222,89r-19,8l258,89r-8,11l236,108r17,2l272,105,286,94r-2,14l279,119r24,-6l324,97r-12,22l326,124r14,-3l350,110r5,-13l357,110r5,11l371,129r,-32l371,81,388,54xe" fillcolor="#cdcdcd" strokeweight=".5pt">
              <v:path arrowok="t"/>
            </v:shape>
            <v:shape id="_x0000_s1040" style="position:absolute;left:6127;top:7280;width:87;height:52" coordsize="151,89" path="m42,21l,78,42,54,21,89,37,81,52,70,59,54r2,16l68,89,80,78,85,65r,-17l94,70r12,19l106,54r,5l118,73r16,5l151,78,106,21,97,,54,,42,21xe" fillcolor="#b3b3b3" strokeweight=".5pt">
              <v:path arrowok="t"/>
            </v:shape>
            <v:shape id="_x0000_s1041" style="position:absolute;left:6122;top:7070;width:111;height:87" coordsize="192,153" path="m95,l71,56,,64,54,97,31,153,92,107r60,46l128,97,192,64,118,56,95,xe" strokeweight=".5pt">
              <v:path arrowok="t"/>
            </v:shape>
            <v:shape id="_x0000_s1042" style="position:absolute;left:5973;top:7370;width:400;height:842" coordsize="692,1486" path="m692,1467l533,227,507,167,474,113,436,67,393,30,346,,299,32,254,73r-41,46l176,170r-31,57l,1486e" filled="f">
              <v:path arrowok="t"/>
            </v:shape>
            <v:shape id="_x0000_s1043" style="position:absolute;left:6092;top:7445;width:170;height:99" coordsize="292,175" path="m,l41,24,76,54r31,38l133,132r19,43l168,132,190,92,220,57,254,24,292,e" filled="f">
              <v:path arrowok="t"/>
            </v:shape>
            <v:shape id="_x0000_s1044" style="position:absolute;left:6124;top:8149;width:81;height:24" coordsize="139,43" path="m,21l2,13,14,8,33,2,57,,80,r24,2l123,8r12,5l139,21r-4,8l123,35r-19,5l80,43r-23,l33,40,14,35,2,29,,21xe">
              <v:path arrowok="t"/>
            </v:shape>
            <v:shape id="_x0000_s1045" style="position:absolute;left:6020;top:8132;width:79;height:32" coordsize="135,59" path="m,8l7,3,19,,38,,61,5r24,6l106,21r17,11l132,40r3,11l130,57r-14,2l97,59,73,54,52,46,31,38,12,27,2,16,,8xe">
              <v:path arrowok="t"/>
            </v:shape>
            <v:shape id="_x0000_s1046" style="position:absolute;left:5923;top:8086;width:69;height:51" coordsize="118,89" path="m,5l7,,19,3,38,8,57,19,78,32,97,46r12,16l118,76r,8l111,89,97,86,81,81,59,70,38,57,21,43,7,27,,13,,5xe">
              <v:path arrowok="t"/>
            </v:shape>
            <v:shape id="_x0000_s1047" style="position:absolute;left:5823;top:8049;width:79;height:32" coordsize="135,59" path="m,10l5,2,19,,38,2,62,5r21,8l104,21r17,11l133,43r2,8l128,56r-12,3l97,59,74,53,50,48,29,37,12,29,3,18,,10xe">
              <v:path arrowok="t"/>
            </v:shape>
            <v:shape id="_x0000_s1048" style="position:absolute;left:6432;top:8035;width:78;height:34" coordsize="135,59" path="m,51r7,6l19,59r19,l62,54,85,49,107,38,123,27r10,-8l135,11,130,3,116,,97,3,76,5,52,13,31,22,14,32,2,43,,51xe">
              <v:path arrowok="t"/>
            </v:shape>
            <v:shape id="_x0000_s1049" style="position:absolute;left:6338;top:8066;width:69;height:49" coordsize="118,86" path="m,81r7,5l19,84,38,78,57,67,78,54,97,40,111,24r7,-13l118,3,111,,97,,80,5,59,16,38,30,21,43,7,59,,73r,8xe">
              <v:path arrowok="t"/>
            </v:shape>
            <v:shape id="_x0000_s1050" style="position:absolute;left:6237;top:8120;width:79;height:34" coordsize="135,60" path="m,49r5,8l19,60,38,57,61,54,83,46r21,-8l123,27r9,-10l135,8,128,3,116,,97,,73,6,50,11,28,22,12,33,2,41,,49xe">
              <v:path arrowok="t"/>
            </v:shape>
            <v:shape id="_x0000_s1051" style="position:absolute;left:6399;top:8062;width:40;height:12" coordsize="67,21" path="m14,13l,21,67,e" filled="f">
              <v:path arrowok="t"/>
            </v:shape>
            <v:line id="_x0000_s1052" style="position:absolute;flip:y" from="6311,8112" to="6338,8124"/>
            <v:shape id="_x0000_s1053" style="position:absolute;left:5898;top:8074;width:25;height:19" coordsize="45,33" path="m,l12,14r14,8l45,22,36,19r-5,6l33,33e" filled="f">
              <v:path arrowok="t"/>
            </v:shape>
            <v:line id="_x0000_s1054" style="position:absolute" from="6092,8154" to="6124,8161"/>
            <v:line id="_x0000_s1055" style="position:absolute;flip:y" from="6205,8149" to="6237,8154"/>
            <v:line id="_x0000_s1056" style="position:absolute" from="5992,8131" to="6017,8137"/>
            <v:rect id="_x0000_s1057" style="position:absolute;left:6511;top:8025;width:26;height:187"/>
            <v:rect id="_x0000_s1058" style="position:absolute;left:5797;top:8025;width:26;height:187"/>
            <v:rect id="_x0000_s1059" style="position:absolute;left:5748;top:8212;width:840;height:72" strokeweight="1.5pt"/>
            <v:rect id="_x0000_s1060" style="position:absolute;left:5646;top:8284;width:1054;height:76" strokeweight="1.5pt"/>
            <v:rect id="_x0000_s1061" style="position:absolute;left:5522;top:8360;width:1303;height:74" strokeweight="1.5pt"/>
            <v:rect id="_x0000_s1062" style="position:absolute;left:5395;top:8434;width:1557;height:75" strokeweight="1.5pt"/>
            <v:rect id="_x0000_s1063" style="position:absolute;left:5246;top:8509;width:1855;height:73" strokeweight="1.5pt"/>
            <v:shape id="_x0000_s1064" style="position:absolute;left:6174;top:8334;width:426;height:520" coordsize="734,919" path="m,919l73,884r76,-24l227,841r78,-8l386,833r78,8l542,860r76,24l691,919,734,787,476,43,410,21,341,8,272,,204,,135,8,66,21,,43,,919xe" strokeweight="1.5pt">
              <v:path arrowok="t"/>
            </v:shape>
            <v:shape id="_x0000_s1065" style="position:absolute;left:6174;top:8702;width:426;height:78" coordsize="734,137" path="m,137l66,91,133,56,199,29,265,10,334,r66,l469,10r66,19l601,56r67,35l734,137e" filled="f" strokeweight="1.5pt">
              <v:path arrowok="t"/>
            </v:shape>
            <v:shape id="_x0000_s1066" style="position:absolute;left:5748;top:8334;width:426;height:520" coordsize="734,919" path="m734,919l661,884,585,860,509,841r-80,-8l348,833r-78,8l192,860r-76,24l43,919,,787,258,43,324,21,393,8,462,r68,l599,8r69,13l734,43r,876xe" strokeweight="1.5pt">
              <v:path arrowok="t"/>
            </v:shape>
            <v:shape id="_x0000_s1067" style="position:absolute;left:5748;top:8720;width:426;height:60" coordsize="734,105" path="m734,105l654,65,573,32,490,11,407,,327,,244,11,161,32,81,65,,105e" filled="f" strokeweight="1.5pt">
              <v:path arrowok="t"/>
            </v:shape>
            <v:shape id="_x0000_s1068" style="position:absolute;left:6202;top:7992;width:44;height:60" coordsize="73,105" path="m40,l26,21,14,46,4,70,,89r,11l7,105r9,-3l30,89,45,70,59,48,73,24e" filled="f">
              <v:path arrowok="t"/>
            </v:shape>
            <v:shape id="_x0000_s1069" style="position:absolute;left:6225;top:7992;width:21;height:15" coordsize="33,27" path="m,l,13,9,24r12,3l33,19,26,5,14,,,xe">
              <v:path arrowok="t"/>
            </v:shape>
            <v:shape id="_x0000_s1070" style="position:absolute;left:6137;top:8015;width:80;height:57" coordsize="138,103" path="m138,l,76r5,8l5,95,,103,138,xe">
              <v:path arrowok="t"/>
            </v:shape>
            <v:shape id="_x0000_s1071" style="position:absolute;left:6124;top:8015;width:79;height:57" coordsize="137,103" path="m,l137,76r-5,8l132,95r5,8l,xe">
              <v:path arrowok="t"/>
            </v:shape>
            <v:shape id="_x0000_s1072" style="position:absolute;left:6235;top:7974;width:32;height:63" coordsize="57,114" path="m21,l12,27,5,54,,79,,97r5,14l10,114r9,-8l31,92,40,71,50,44,57,17e" filled="f">
              <v:path arrowok="t"/>
            </v:shape>
            <v:shape id="_x0000_s1073" style="position:absolute;left:6247;top:7973;width:20;height:12" coordsize="36,24" path="m,2l5,16r10,8l27,21r9,-8l27,2,12,,,2xe">
              <v:path arrowok="t"/>
            </v:shape>
            <v:shape id="_x0000_s1074" style="position:absolute;left:6254;top:7953;width:32;height:64" coordsize="57,114" path="m22,l12,27,5,54,,79,,97r3,14l10,114r9,-8l31,92,41,68,50,43,57,17e" filled="f">
              <v:path arrowok="t"/>
            </v:shape>
            <v:shape id="_x0000_s1075" style="position:absolute;left:6266;top:7952;width:20;height:14" coordsize="35,24" path="m,2l4,16r10,8l26,21r9,-8l23,2,11,,,2xe">
              <v:path arrowok="t"/>
            </v:shape>
            <v:shape id="_x0000_s1076" style="position:absolute;left:6264;top:7932;width:34;height:60" coordsize="59,110" path="m24,l14,24,5,51,,75,,94r3,14l10,110r9,-8l29,89,41,67,52,43,59,16e" filled="f">
              <v:path arrowok="t"/>
            </v:shape>
            <v:shape id="_x0000_s1077" style="position:absolute;left:6278;top:7927;width:20;height:15" coordsize="35,27" path="m,6l5,19r9,8l26,25,35,14,24,3,12,,,6xe">
              <v:path arrowok="t"/>
            </v:shape>
            <v:shape id="_x0000_s1078" style="position:absolute;left:6279;top:7906;width:26;height:63" coordsize="45,110" path="m7,l3,27,,56,,81r3,19l10,110r7,l24,102,31,86,38,62,43,35,45,5e" filled="f">
              <v:path arrowok="t"/>
            </v:shape>
            <v:shape id="_x0000_s1079" style="position:absolute;left:6283;top:7902;width:21;height:14" coordsize="36,27" path="m,8l8,21r11,6l29,21,36,8,24,,10,,,8xe">
              <v:path arrowok="t"/>
            </v:shape>
            <v:shape id="_x0000_s1080" style="position:absolute;left:6278;top:7876;width:30;height:65" coordsize="52,114" path="m,11l5,41r9,27l24,89r9,17l40,114r7,-3l52,100r,-19l50,54,45,27,35,e" filled="f">
              <v:path arrowok="t"/>
            </v:shape>
            <v:shape id="_x0000_s1081" style="position:absolute;left:6278;top:7874;width:19;height:14" coordsize="33,24" path="m,16r12,8l21,24,31,22r2,-8l31,3,17,,5,5,,16xe">
              <v:path arrowok="t"/>
            </v:shape>
            <v:shape id="_x0000_s1082" style="position:absolute;left:6270;top:7852;width:37;height:60" coordsize="64,107" path="m,18l12,45,23,70,35,89r12,13l57,107r7,-2l64,94,61,75,57,51,47,24,35,e" filled="f">
              <v:path arrowok="t"/>
            </v:shape>
            <v:shape id="_x0000_s1083" style="position:absolute;left:6270;top:7850;width:19;height:13" coordsize="33,24" path="m,21r14,3l26,24r7,-5l33,8,28,,12,3,2,11,,21xe">
              <v:path arrowok="t"/>
            </v:shape>
            <v:shape id="_x0000_s1084" style="position:absolute;left:6254;top:7828;width:43;height:59" coordsize="76,103" path="m,27l15,51,31,73,48,89r14,11l71,103r5,-6l76,86,71,68,60,46,45,22,31,e" filled="f">
              <v:path arrowok="t"/>
            </v:shape>
            <v:shape id="_x0000_s1085" style="position:absolute;left:6254;top:7828;width:16;height:16" coordsize="31,27" path="m,27r15,l26,24r5,-8l31,8,22,,7,8,,16,,27xe">
              <v:path arrowok="t"/>
            </v:shape>
            <v:shape id="_x0000_s1086" style="position:absolute;left:6091;top:8009;width:30;height:7" coordsize="50,14" path="m33,11r17,l,,7,9r14,5l33,11xe">
              <v:path arrowok="t"/>
            </v:shape>
            <v:shape id="_x0000_s1087" style="position:absolute;left:6117;top:7991;width:10;height:23" coordsize="17,41" path="m5,19l12,r5,14l14,30,,41,5,19xe">
              <v:path arrowok="t"/>
            </v:shape>
            <v:line id="_x0000_s1088" style="position:absolute" from="6121,8012" to="6124,8015"/>
            <v:shape id="_x0000_s1089" style="position:absolute;left:6081;top:8000;width:30;height:7" coordsize="52,14" path="m36,11r16,l,,9,8r12,6l36,11xe">
              <v:path arrowok="t"/>
            </v:shape>
            <v:shape id="_x0000_s1090" style="position:absolute;left:6107;top:7982;width:10;height:21" coordsize="17,40" path="m5,19l12,r5,13l12,27,,40,5,19xe">
              <v:path arrowok="t"/>
            </v:shape>
            <v:line id="_x0000_s1091" style="position:absolute" from="6111,8002" to="6113,8006"/>
            <v:shape id="_x0000_s1092" style="position:absolute;left:6071;top:7991;width:30;height:6" coordsize="53,14" path="m34,14l53,11,,,10,11r12,3l34,14xe">
              <v:path arrowok="t"/>
            </v:shape>
            <v:shape id="_x0000_s1093" style="position:absolute;left:6099;top:7973;width:8;height:21" coordsize="16,40" path="m5,21l12,r4,13l12,29,,40,5,21xe">
              <v:path arrowok="t"/>
            </v:shape>
            <v:line id="_x0000_s1094" style="position:absolute" from="6101,7994" to="6103,7996"/>
            <v:shape id="_x0000_s1095" style="position:absolute;left:6060;top:7977;width:28;height:10" coordsize="50,17" path="m34,17r16,l,,10,11r12,6l34,17xe">
              <v:path arrowok="t"/>
            </v:shape>
            <v:shape id="_x0000_s1096" style="position:absolute;left:6087;top:7964;width:12;height:21" coordsize="19,40" path="m5,21l14,r5,16l12,29,,40,5,21xe">
              <v:path arrowok="t"/>
            </v:shape>
            <v:line id="_x0000_s1097" style="position:absolute" from="6089,7983" to="6092,7987"/>
            <v:shape id="_x0000_s1098" style="position:absolute;left:6050;top:7967;width:29;height:9" coordsize="50,16" path="m33,16r17,l,,9,10r12,6l33,16xe">
              <v:path arrowok="t"/>
            </v:shape>
            <v:shape id="_x0000_s1099" style="position:absolute;left:6078;top:7952;width:9;height:22" coordsize="17,40" path="m5,21l14,r3,16l12,29,,40,5,21xe">
              <v:path arrowok="t"/>
            </v:shape>
            <v:line id="_x0000_s1100" style="position:absolute" from="6081,7974" to="6084,7976"/>
            <v:shape id="_x0000_s1101" style="position:absolute;left:6042;top:7953;width:28;height:12" coordsize="47,19" path="m30,19r17,l,,7,11r12,8l30,19xe">
              <v:path arrowok="t"/>
            </v:shape>
            <v:shape id="_x0000_s1102" style="position:absolute;left:6068;top:7941;width:11;height:23" coordsize="19,38" path="m7,19l16,r3,16l14,29,,38,7,19xe">
              <v:path arrowok="t"/>
            </v:shape>
            <v:line id="_x0000_s1103" style="position:absolute" from="6071,7964" to="6074,7966"/>
            <v:shape id="_x0000_s1104" style="position:absolute;left:6034;top:7938;width:27;height:15" coordsize="45,27" path="m28,25r17,2l,,7,11r9,11l28,25xe">
              <v:path arrowok="t"/>
            </v:shape>
            <v:shape id="_x0000_s1105" style="position:absolute;left:6059;top:7932;width:13;height:20" coordsize="24,35" path="m12,16l24,r,16l14,29,,35,12,16xe">
              <v:path arrowok="t"/>
            </v:shape>
            <v:line id="_x0000_s1106" style="position:absolute" from="6061,7952" to="6064,7956"/>
            <v:shape id="_x0000_s1107" style="position:absolute;left:6033;top:7923;width:20;height:18" coordsize="33,35" path="m18,29r15,6l,,,10,7,21r11,8xe">
              <v:path arrowok="t"/>
            </v:shape>
            <v:shape id="_x0000_s1108" style="position:absolute;left:6052;top:7923;width:16;height:17" coordsize="29,30" path="m14,14l29,,26,17,14,27,,30,14,14xe">
              <v:path arrowok="t"/>
            </v:shape>
            <v:line id="_x0000_s1109" style="position:absolute" from="6053,7941" to="6054,7946"/>
            <v:shape id="_x0000_s1110" style="position:absolute;left:6033;top:7905;width:17;height:22" coordsize="28,40" path="m14,32r14,8l,,,13,4,24r10,8xe">
              <v:path arrowok="t"/>
            </v:shape>
            <v:shape id="_x0000_s1111" style="position:absolute;left:6049;top:7911;width:19;height:15" coordsize="33,27" path="m16,13l33,,26,16,14,27,,27,16,13xe">
              <v:path arrowok="t"/>
            </v:shape>
            <v:line id="_x0000_s1112" style="position:absolute" from="6050,7927" to="6051,7932"/>
            <v:shape id="_x0000_s1113" style="position:absolute;left:6035;top:7890;width:14;height:24" coordsize="22,43" path="m10,32l22,43,3,,,14,3,24r7,8xe">
              <v:path arrowok="t"/>
            </v:shape>
            <v:shape id="_x0000_s1114" style="position:absolute;left:6049;top:7900;width:22;height:12" coordsize="37,21" path="m18,11l37,,28,13,14,21,,21,18,11xe">
              <v:path arrowok="t"/>
            </v:shape>
            <v:line id="_x0000_s1115" style="position:absolute;flip:x" from="6049,7914" to="6050,7916"/>
            <v:shape id="_x0000_s1116" style="position:absolute;left:6040;top:7876;width:12;height:26" coordsize="19,44" path="m7,33l19,44,5,,,11,,22,7,33xe">
              <v:path arrowok="t"/>
            </v:shape>
            <v:shape id="_x0000_s1117" style="position:absolute;left:6050;top:7891;width:25;height:11" coordsize="43,19" path="m21,8l43,,31,13,14,19,,16,21,8xe">
              <v:path arrowok="t"/>
            </v:shape>
            <v:line id="_x0000_s1118" style="position:absolute;flip:x" from="6049,7902" to="6050,7905"/>
            <v:shape id="_x0000_s1119" style="position:absolute;left:6045;top:7865;width:11;height:26" coordsize="19,46" path="m7,32l19,46,5,,,11,,24r7,8xe">
              <v:path arrowok="t"/>
            </v:shape>
            <v:shape id="_x0000_s1120" style="position:absolute;left:6055;top:7881;width:26;height:10" coordsize="43,19" path="m22,5l43,,31,13,15,19,,13,22,5xe">
              <v:path arrowok="t"/>
            </v:shape>
            <v:line id="_x0000_s1121" style="position:absolute;flip:x" from="6054,7890" to="6055,7894"/>
            <v:shape id="_x0000_s1122" style="position:absolute;left:6053;top:7853;width:10;height:25" coordsize="16,46" path="m7,33r9,13l7,,,11,,22,7,33xe">
              <v:path arrowok="t"/>
            </v:shape>
            <v:shape id="_x0000_s1123" style="position:absolute;left:6063;top:7870;width:24;height:8" coordsize="43,16" path="m22,5l43,,29,11,14,16,,11,22,5xe">
              <v:path arrowok="t"/>
            </v:shape>
            <v:line id="_x0000_s1124" style="position:absolute;flip:x" from="6060,7876" to="6063,7882"/>
            <v:shape id="_x0000_s1125" style="position:absolute;left:6061;top:7843;width:9;height:23" coordsize="14,44" path="m5,30r9,14l7,,,9,,19,5,30xe">
              <v:path arrowok="t"/>
            </v:shape>
            <v:shape id="_x0000_s1126" style="position:absolute;left:6070;top:7861;width:24;height:6" coordsize="43,13" path="m21,2l43,,28,11,14,13,,8,21,2xe">
              <v:path arrowok="t"/>
            </v:shape>
            <v:line id="_x0000_s1127" style="position:absolute;flip:x" from="6066,7866" to="6070,7870"/>
            <v:shape id="_x0000_s1128" style="position:absolute;left:6071;top:7834;width:25;height:23" coordsize="45,40" path="m5,40l,30,3,16,12,3r3,16l12,32,17,19,26,8,41,,36,11r-7,8l17,27,45,19,36,30,22,38,5,40xe">
              <v:path arrowok="t"/>
            </v:shape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29" type="#_x0000_t75" style="position:absolute;left:5967;top:7295;width:423;height:907">
              <v:imagedata r:id="rId5" o:title=""/>
            </v:shape>
            <v:oval id="_x0000_s1130" style="position:absolute;left:4998;top:6909;width:2346;height:2288" filled="f" strokeweight="4.5pt">
              <v:stroke linestyle="thinThick"/>
            </v:oval>
            <v:oval id="_x0000_s1131" style="position:absolute;left:4549;top:6479;width:3272;height:3188" filled="f" strokeweight="3pt">
              <v:stroke linestyle="thinThin"/>
            </v:oval>
            <v:shapetype id="_x0000_t145" coordsize="21600,21600" o:spt="145" path="al10800,10800,10800,10800@3@15e">
              <v:formulas>
                <v:f eqn="val #1"/>
                <v:f eqn="val #0"/>
                <v:f eqn="sum 0 0 #0"/>
                <v:f eqn="sumangle #0 0 180"/>
                <v:f eqn="sumangle #0 0 90"/>
                <v:f eqn="prod @4 2 1"/>
                <v:f eqn="sumangle #0 90 0"/>
                <v:f eqn="prod @6 2 1"/>
                <v:f eqn="abs #0"/>
                <v:f eqn="sumangle @8 0 90"/>
                <v:f eqn="if @9 @7 @5"/>
                <v:f eqn="sumangle @10 0 360"/>
                <v:f eqn="if @10 @11 @10"/>
                <v:f eqn="sumangle @12 0 360"/>
                <v:f eqn="if @12 @13 @12"/>
                <v:f eqn="sum 0 0 @14"/>
                <v:f eqn="val 10800"/>
                <v:f eqn="cos 10800 #0"/>
                <v:f eqn="sin 10800 #0"/>
                <v:f eqn="sum @17 10800 0"/>
                <v:f eqn="sum @18 10800 0"/>
                <v:f eqn="sum 10800 0 @17"/>
                <v:f eqn="if @9 0 21600"/>
                <v:f eqn="sum 10800 0 @18"/>
              </v:formulas>
              <v:path textpathok="t" o:connecttype="custom" o:connectlocs="10800,@22;@19,@20;@21,@20"/>
              <v:textpath on="t" style="v-text-kern:t" fitpath="t"/>
              <v:handles>
                <v:h position="@16,#0" polar="10800,10800"/>
              </v:handles>
              <o:lock v:ext="edit" text="t" shapetype="t"/>
            </v:shapetype>
            <v:shape id="_x0000_s1132" type="#_x0000_t145" style="position:absolute;left:4570;top:7478;width:3240;height:2438" adj="1645832,9147" fillcolor="black">
              <v:shadow color="#868686"/>
              <v:textpath style="font-family:&quot;Times New Roman&quot;;font-size:18pt;font-weight:bold;v-text-kern:f" fitshape="t" trim="t" string="FAKULTAS EKONOMI"/>
            </v:shape>
          </v:group>
          <o:OLEObject Type="Embed" ProgID="Visio.Drawing.11" ShapeID="_x0000_s1129" DrawAspect="Content" ObjectID="_1515956472" r:id="rId6"/>
        </w:pict>
      </w:r>
      <w:r w:rsidR="00012A82">
        <w:rPr>
          <w:rFonts w:ascii="Times New Roman" w:eastAsia="Times New Roman" w:hAnsi="Times New Roman" w:cs="Times New Roman"/>
          <w:noProof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-55.95pt;margin-top:19.45pt;width:594pt;height:0;z-index:251658240" o:connectortype="straight" strokecolor="black [3213]" strokeweight="3pt">
            <v:shadow type="perspective" color="#7f7f7f [1601]" opacity=".5" offset="1pt" offset2="-1pt"/>
          </v:shape>
        </w:pict>
      </w:r>
      <w:r w:rsidR="00012A82" w:rsidRPr="00012A82">
        <w:rPr>
          <w:rFonts w:ascii="Times New Roman" w:eastAsia="Times New Roman" w:hAnsi="Times New Roman" w:cs="Times New Roman"/>
          <w:sz w:val="24"/>
          <w:szCs w:val="24"/>
        </w:rPr>
        <w:t xml:space="preserve">Email : </w:t>
      </w:r>
      <w:hyperlink r:id="rId7" w:history="1">
        <w:r w:rsidR="00012A82" w:rsidRPr="00852230">
          <w:rPr>
            <w:rStyle w:val="Hyperlink"/>
            <w:rFonts w:ascii="Times New Roman" w:eastAsia="Times New Roman" w:hAnsi="Times New Roman" w:cs="Times New Roman"/>
            <w:sz w:val="24"/>
            <w:szCs w:val="24"/>
          </w:rPr>
          <w:t>akademik.feuma@gmail.com</w:t>
        </w:r>
      </w:hyperlink>
    </w:p>
    <w:p w:rsidR="002F3394" w:rsidRDefault="00012A82" w:rsidP="00735230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u w:val="single"/>
        </w:rPr>
      </w:pPr>
      <w:r w:rsidRPr="00012A82">
        <w:rPr>
          <w:rFonts w:ascii="Times New Roman" w:hAnsi="Times New Roman"/>
          <w:b/>
          <w:sz w:val="24"/>
          <w:szCs w:val="24"/>
          <w:u w:val="single"/>
        </w:rPr>
        <w:t>UJIAN AKHIR SEMESTER GANJIL T.A 2015/2016</w:t>
      </w:r>
    </w:p>
    <w:p w:rsidR="00012A82" w:rsidRDefault="00012A82" w:rsidP="00735230">
      <w:pPr>
        <w:spacing w:after="0" w:line="240" w:lineRule="auto"/>
        <w:ind w:left="2127"/>
        <w:jc w:val="both"/>
        <w:rPr>
          <w:rFonts w:ascii="Times New Roman" w:hAnsi="Times New Roman"/>
          <w:b/>
          <w:sz w:val="24"/>
          <w:szCs w:val="24"/>
        </w:rPr>
      </w:pPr>
      <w:r w:rsidRPr="00012A82">
        <w:rPr>
          <w:rFonts w:ascii="Times New Roman" w:hAnsi="Times New Roman"/>
          <w:b/>
          <w:sz w:val="24"/>
          <w:szCs w:val="24"/>
        </w:rPr>
        <w:t>Mata Kuliah</w:t>
      </w:r>
      <w:r>
        <w:rPr>
          <w:rFonts w:ascii="Times New Roman" w:hAnsi="Times New Roman"/>
          <w:b/>
          <w:sz w:val="24"/>
          <w:szCs w:val="24"/>
        </w:rPr>
        <w:tab/>
      </w:r>
      <w:r w:rsidR="00735230"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>: Sistim Pengendalian Manajemen</w:t>
      </w:r>
    </w:p>
    <w:p w:rsidR="00012A82" w:rsidRDefault="00012A82" w:rsidP="00735230">
      <w:pPr>
        <w:spacing w:after="0" w:line="240" w:lineRule="auto"/>
        <w:ind w:left="2127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Semester/Jur/Group</w:t>
      </w:r>
      <w:r>
        <w:rPr>
          <w:rFonts w:ascii="Times New Roman" w:hAnsi="Times New Roman"/>
          <w:b/>
          <w:sz w:val="24"/>
          <w:szCs w:val="24"/>
        </w:rPr>
        <w:tab/>
        <w:t>: VII/AKT/AB</w:t>
      </w:r>
    </w:p>
    <w:p w:rsidR="00012A82" w:rsidRPr="00735230" w:rsidRDefault="00012A82" w:rsidP="00735230">
      <w:pPr>
        <w:spacing w:after="0" w:line="240" w:lineRule="auto"/>
        <w:ind w:left="2127"/>
        <w:jc w:val="both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sz w:val="24"/>
          <w:szCs w:val="24"/>
        </w:rPr>
        <w:t>Dosen penguji</w:t>
      </w:r>
      <w:r>
        <w:rPr>
          <w:rFonts w:ascii="Times New Roman" w:hAnsi="Times New Roman"/>
          <w:b/>
          <w:sz w:val="24"/>
          <w:szCs w:val="24"/>
        </w:rPr>
        <w:tab/>
      </w:r>
      <w:r w:rsidR="00735230"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 xml:space="preserve">: </w:t>
      </w:r>
      <w:r w:rsidRPr="00735230">
        <w:rPr>
          <w:rFonts w:ascii="Times New Roman" w:hAnsi="Times New Roman"/>
          <w:b/>
          <w:bCs/>
        </w:rPr>
        <w:t>Warsani Purnama Sari, SE, Ak, MM</w:t>
      </w:r>
    </w:p>
    <w:p w:rsidR="00012A82" w:rsidRPr="00735230" w:rsidRDefault="00012A82" w:rsidP="00735230">
      <w:pPr>
        <w:spacing w:after="0" w:line="240" w:lineRule="auto"/>
        <w:ind w:left="2127"/>
        <w:jc w:val="both"/>
        <w:rPr>
          <w:rFonts w:ascii="Times New Roman" w:hAnsi="Times New Roman"/>
          <w:b/>
          <w:bCs/>
        </w:rPr>
      </w:pPr>
      <w:r w:rsidRPr="00735230">
        <w:rPr>
          <w:rFonts w:ascii="Times New Roman" w:hAnsi="Times New Roman"/>
          <w:b/>
          <w:bCs/>
        </w:rPr>
        <w:t>Waktu</w:t>
      </w:r>
      <w:r w:rsidR="00735230">
        <w:rPr>
          <w:rFonts w:ascii="Times New Roman" w:hAnsi="Times New Roman"/>
          <w:b/>
          <w:bCs/>
        </w:rPr>
        <w:tab/>
      </w:r>
      <w:r w:rsidR="00735230">
        <w:rPr>
          <w:rFonts w:ascii="Times New Roman" w:hAnsi="Times New Roman"/>
          <w:b/>
          <w:bCs/>
        </w:rPr>
        <w:tab/>
      </w:r>
      <w:r w:rsidRPr="00735230">
        <w:rPr>
          <w:rFonts w:ascii="Times New Roman" w:hAnsi="Times New Roman"/>
          <w:b/>
          <w:bCs/>
        </w:rPr>
        <w:tab/>
        <w:t xml:space="preserve">: </w:t>
      </w:r>
      <w:r w:rsidR="00735230">
        <w:rPr>
          <w:rFonts w:ascii="Times New Roman" w:hAnsi="Times New Roman"/>
          <w:b/>
          <w:bCs/>
        </w:rPr>
        <w:t>30 menit</w:t>
      </w:r>
    </w:p>
    <w:p w:rsidR="002F7ED3" w:rsidRPr="00012A82" w:rsidRDefault="00735230" w:rsidP="00735230">
      <w:pPr>
        <w:spacing w:after="0" w:line="240" w:lineRule="auto"/>
        <w:ind w:left="2127"/>
        <w:jc w:val="both"/>
        <w:rPr>
          <w:rFonts w:ascii="Times New Roman" w:hAnsi="Times New Roman"/>
          <w:b/>
          <w:sz w:val="40"/>
          <w:szCs w:val="40"/>
        </w:rPr>
      </w:pPr>
      <w:r w:rsidRPr="00735230">
        <w:rPr>
          <w:rFonts w:ascii="Times New Roman" w:hAnsi="Times New Roman"/>
          <w:b/>
          <w:bCs/>
        </w:rPr>
        <w:t>Sifat Ujian</w:t>
      </w:r>
      <w:r w:rsidRPr="00735230">
        <w:rPr>
          <w:rFonts w:ascii="Times New Roman" w:hAnsi="Times New Roman"/>
          <w:b/>
          <w:bCs/>
        </w:rPr>
        <w:tab/>
      </w:r>
      <w:r>
        <w:rPr>
          <w:rFonts w:ascii="Times New Roman" w:hAnsi="Times New Roman"/>
          <w:b/>
          <w:bCs/>
        </w:rPr>
        <w:tab/>
      </w:r>
      <w:r w:rsidRPr="00735230">
        <w:rPr>
          <w:rFonts w:ascii="Times New Roman" w:hAnsi="Times New Roman"/>
          <w:b/>
          <w:bCs/>
        </w:rPr>
        <w:t>: Buka Buku</w:t>
      </w:r>
    </w:p>
    <w:p w:rsidR="00012A82" w:rsidRDefault="00735230" w:rsidP="00012A82">
      <w:pPr>
        <w:tabs>
          <w:tab w:val="left" w:pos="322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pict>
          <v:shape id="_x0000_s1133" type="#_x0000_t32" style="position:absolute;margin-left:-55.95pt;margin-top:11.1pt;width:594pt;height:0;z-index:251660288" o:connectortype="straight" strokecolor="black [3213]" strokeweight="3pt">
            <v:shadow type="perspective" color="#7f7f7f [1601]" opacity=".5" offset="1pt" offset2="-1pt"/>
          </v:shape>
        </w:pict>
      </w:r>
    </w:p>
    <w:tbl>
      <w:tblPr>
        <w:tblStyle w:val="TableGrid"/>
        <w:tblpPr w:leftFromText="180" w:rightFromText="180" w:vertAnchor="text" w:horzAnchor="page" w:tblpX="5764" w:tblpY="173"/>
        <w:tblW w:w="0" w:type="auto"/>
        <w:tblLook w:val="04A0"/>
      </w:tblPr>
      <w:tblGrid>
        <w:gridCol w:w="5674"/>
      </w:tblGrid>
      <w:tr w:rsidR="00735230" w:rsidTr="00735230">
        <w:trPr>
          <w:trHeight w:val="901"/>
        </w:trPr>
        <w:tc>
          <w:tcPr>
            <w:tcW w:w="5674" w:type="dxa"/>
          </w:tcPr>
          <w:p w:rsidR="00735230" w:rsidRPr="002F3394" w:rsidRDefault="00735230" w:rsidP="0073523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F3394">
              <w:rPr>
                <w:rFonts w:ascii="Times New Roman" w:eastAsia="Times New Roman" w:hAnsi="Times New Roman" w:cs="Times New Roman"/>
                <w:sz w:val="24"/>
                <w:szCs w:val="24"/>
              </w:rPr>
              <w:t>Nam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</w:t>
            </w:r>
            <w:r w:rsidRPr="002F339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:</w:t>
            </w:r>
          </w:p>
          <w:p w:rsidR="00735230" w:rsidRDefault="00735230" w:rsidP="0073523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F3394">
              <w:rPr>
                <w:rFonts w:ascii="Times New Roman" w:eastAsia="Times New Roman" w:hAnsi="Times New Roman" w:cs="Times New Roman"/>
                <w:sz w:val="24"/>
                <w:szCs w:val="24"/>
              </w:rPr>
              <w:t>NPM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</w:t>
            </w:r>
            <w:r w:rsidRPr="002F339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:</w:t>
            </w:r>
          </w:p>
          <w:p w:rsidR="00735230" w:rsidRDefault="00735230" w:rsidP="0073523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. Absen :</w:t>
            </w:r>
          </w:p>
          <w:p w:rsidR="00735230" w:rsidRDefault="00735230" w:rsidP="0073523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012A82" w:rsidRDefault="00012A82" w:rsidP="00012A82">
      <w:pPr>
        <w:tabs>
          <w:tab w:val="left" w:pos="322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12A82" w:rsidRDefault="00012A82" w:rsidP="00012A82">
      <w:pPr>
        <w:tabs>
          <w:tab w:val="left" w:pos="322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12A82" w:rsidRDefault="00012A82" w:rsidP="00012A82">
      <w:pPr>
        <w:tabs>
          <w:tab w:val="left" w:pos="322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12A82" w:rsidRDefault="00012A82" w:rsidP="00012A82">
      <w:pPr>
        <w:tabs>
          <w:tab w:val="left" w:pos="322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12A82" w:rsidRDefault="00012A82" w:rsidP="00012A82">
      <w:pPr>
        <w:tabs>
          <w:tab w:val="left" w:pos="322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12A82" w:rsidRDefault="00012A82" w:rsidP="00012A82">
      <w:pPr>
        <w:tabs>
          <w:tab w:val="left" w:pos="322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12A82" w:rsidRDefault="00012A82" w:rsidP="00012A82">
      <w:pPr>
        <w:tabs>
          <w:tab w:val="left" w:pos="322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12A82" w:rsidRDefault="00012A82" w:rsidP="00012A82">
      <w:pPr>
        <w:tabs>
          <w:tab w:val="left" w:pos="322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12A82" w:rsidRDefault="00012A82" w:rsidP="00012A82">
      <w:pPr>
        <w:tabs>
          <w:tab w:val="left" w:pos="322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12A82" w:rsidRPr="002F3394" w:rsidRDefault="00012A82" w:rsidP="00012A82">
      <w:pPr>
        <w:tabs>
          <w:tab w:val="left" w:pos="3225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F3394" w:rsidRDefault="002F3394" w:rsidP="0073523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735230" w:rsidRDefault="00735230" w:rsidP="0073523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735230" w:rsidRDefault="00735230" w:rsidP="0073523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735230" w:rsidRDefault="00735230" w:rsidP="0073523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F3394" w:rsidRDefault="002F3394" w:rsidP="002F339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F3394" w:rsidRDefault="002F3394" w:rsidP="002F339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F3394" w:rsidRDefault="002F3394" w:rsidP="002F339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F3394" w:rsidRPr="002F3394" w:rsidRDefault="002F3394" w:rsidP="002F339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F3394" w:rsidRDefault="002F3394" w:rsidP="002F3394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:rsidR="002F3394" w:rsidRDefault="002F3394" w:rsidP="002F339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35230" w:rsidRDefault="00735230" w:rsidP="002F339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35230" w:rsidRDefault="00735230" w:rsidP="002F339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35230" w:rsidRDefault="00735230" w:rsidP="002F339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F3394" w:rsidRPr="00735230" w:rsidRDefault="002F3394" w:rsidP="002F3394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b/>
          <w:sz w:val="24"/>
          <w:szCs w:val="24"/>
        </w:rPr>
      </w:pPr>
      <w:r w:rsidRPr="00735230">
        <w:rPr>
          <w:rFonts w:ascii="Times New Roman" w:eastAsia="Times New Roman" w:hAnsi="Times New Roman" w:cs="Times New Roman"/>
          <w:b/>
          <w:sz w:val="24"/>
          <w:szCs w:val="24"/>
        </w:rPr>
        <w:t>NB:</w:t>
      </w:r>
    </w:p>
    <w:p w:rsidR="00735230" w:rsidRDefault="00735230" w:rsidP="00735230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 Semua </w:t>
      </w:r>
      <w:r w:rsidRPr="00735230">
        <w:rPr>
          <w:rFonts w:ascii="Times New Roman" w:eastAsia="Times New Roman" w:hAnsi="Times New Roman" w:cs="Times New Roman"/>
          <w:b/>
          <w:sz w:val="24"/>
          <w:szCs w:val="24"/>
        </w:rPr>
        <w:t>soal ujian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sudah di uraikan pada pertemuan terakhir kuliah</w:t>
      </w:r>
    </w:p>
    <w:p w:rsidR="002F3394" w:rsidRPr="002F3394" w:rsidRDefault="00735230" w:rsidP="00735230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 </w:t>
      </w:r>
      <w:r w:rsidR="002F3394">
        <w:rPr>
          <w:rFonts w:ascii="Times New Roman" w:eastAsia="Times New Roman" w:hAnsi="Times New Roman" w:cs="Times New Roman"/>
          <w:sz w:val="24"/>
          <w:szCs w:val="24"/>
        </w:rPr>
        <w:t xml:space="preserve">Emailkan lembaran yang telah di isi ini ke : </w:t>
      </w:r>
      <w:r w:rsidR="002F3394" w:rsidRPr="002F3394">
        <w:rPr>
          <w:rFonts w:ascii="Times New Roman" w:eastAsia="Times New Roman" w:hAnsi="Times New Roman" w:cs="Times New Roman"/>
          <w:b/>
          <w:sz w:val="24"/>
          <w:szCs w:val="24"/>
        </w:rPr>
        <w:t>warsanipurnama@yahoo.com</w:t>
      </w:r>
      <w:r w:rsidR="002F33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sectPr w:rsidR="002F3394" w:rsidRPr="002F3394" w:rsidSect="00012A82">
      <w:pgSz w:w="11906" w:h="16838"/>
      <w:pgMar w:top="567" w:right="1134" w:bottom="567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altName w:val="Calibri"/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9AF7BB6"/>
    <w:multiLevelType w:val="multilevel"/>
    <w:tmpl w:val="8CAAB9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7FC75164"/>
    <w:multiLevelType w:val="multilevel"/>
    <w:tmpl w:val="652EF2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>
    <w:useFELayout/>
  </w:compat>
  <w:rsids>
    <w:rsidRoot w:val="002F3394"/>
    <w:rsid w:val="00012A82"/>
    <w:rsid w:val="002F3394"/>
    <w:rsid w:val="002F7ED3"/>
    <w:rsid w:val="00521DF0"/>
    <w:rsid w:val="00605024"/>
    <w:rsid w:val="00735230"/>
    <w:rsid w:val="00E211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enu v:ext="edit" strokecolor="none [3213]"/>
    </o:shapedefaults>
    <o:shapelayout v:ext="edit">
      <o:idmap v:ext="edit" data="1"/>
      <o:rules v:ext="edit">
        <o:r id="V:Rule2" type="connector" idref="#_x0000_s1026"/>
        <o:r id="V:Rule3" type="connector" idref="#_x0000_s113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1DF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F339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59"/>
    <w:rsid w:val="002F339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012A82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194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akademik.feuma@gmail.com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94</Words>
  <Characters>53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2</cp:revision>
  <dcterms:created xsi:type="dcterms:W3CDTF">2016-02-02T15:15:00Z</dcterms:created>
  <dcterms:modified xsi:type="dcterms:W3CDTF">2016-02-02T15:15:00Z</dcterms:modified>
</cp:coreProperties>
</file>